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omments/comment2.xml" ContentType="application/vnd.openxmlformats-officedocument.presentationml.comment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ink/ink2.xml" ContentType="application/inkml+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ink/ink3.xml" ContentType="application/inkml+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0"/>
  </p:notesMasterIdLst>
  <p:handoutMasterIdLst>
    <p:handoutMasterId r:id="rId101"/>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74" r:id="rId45"/>
    <p:sldId id="423" r:id="rId46"/>
    <p:sldId id="426" r:id="rId47"/>
    <p:sldId id="425" r:id="rId48"/>
    <p:sldId id="432" r:id="rId49"/>
    <p:sldId id="437" r:id="rId50"/>
    <p:sldId id="433" r:id="rId51"/>
    <p:sldId id="434" r:id="rId52"/>
    <p:sldId id="435" r:id="rId53"/>
    <p:sldId id="436" r:id="rId54"/>
    <p:sldId id="429" r:id="rId55"/>
    <p:sldId id="440" r:id="rId56"/>
    <p:sldId id="441" r:id="rId57"/>
    <p:sldId id="444" r:id="rId58"/>
    <p:sldId id="430" r:id="rId59"/>
    <p:sldId id="463" r:id="rId60"/>
    <p:sldId id="416" r:id="rId61"/>
    <p:sldId id="469" r:id="rId62"/>
    <p:sldId id="480" r:id="rId63"/>
    <p:sldId id="475" r:id="rId64"/>
    <p:sldId id="453" r:id="rId65"/>
    <p:sldId id="455" r:id="rId66"/>
    <p:sldId id="456" r:id="rId67"/>
    <p:sldId id="478" r:id="rId68"/>
    <p:sldId id="479" r:id="rId69"/>
    <p:sldId id="460" r:id="rId70"/>
    <p:sldId id="462" r:id="rId71"/>
    <p:sldId id="461" r:id="rId72"/>
    <p:sldId id="481" r:id="rId73"/>
    <p:sldId id="483" r:id="rId74"/>
    <p:sldId id="482" r:id="rId75"/>
    <p:sldId id="484" r:id="rId76"/>
    <p:sldId id="485" r:id="rId77"/>
    <p:sldId id="486" r:id="rId78"/>
    <p:sldId id="487" r:id="rId79"/>
    <p:sldId id="488" r:id="rId80"/>
    <p:sldId id="489" r:id="rId81"/>
    <p:sldId id="490" r:id="rId82"/>
    <p:sldId id="491" r:id="rId83"/>
    <p:sldId id="492" r:id="rId84"/>
    <p:sldId id="493" r:id="rId85"/>
    <p:sldId id="494" r:id="rId86"/>
    <p:sldId id="499" r:id="rId87"/>
    <p:sldId id="500" r:id="rId88"/>
    <p:sldId id="498" r:id="rId89"/>
    <p:sldId id="495" r:id="rId90"/>
    <p:sldId id="496" r:id="rId91"/>
    <p:sldId id="497" r:id="rId92"/>
    <p:sldId id="476" r:id="rId93"/>
    <p:sldId id="401" r:id="rId94"/>
    <p:sldId id="477" r:id="rId95"/>
    <p:sldId id="365" r:id="rId96"/>
    <p:sldId id="427" r:id="rId97"/>
    <p:sldId id="389" r:id="rId98"/>
    <p:sldId id="324" r:id="rId99"/>
  </p:sldIdLst>
  <p:sldSz cx="12192000" cy="6858000"/>
  <p:notesSz cx="6858000" cy="9144000"/>
  <p:custDataLst>
    <p:tags r:id="rId10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7"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48" autoAdjust="0"/>
    <p:restoredTop sz="73159" autoAdjust="0"/>
  </p:normalViewPr>
  <p:slideViewPr>
    <p:cSldViewPr snapToGrid="0">
      <p:cViewPr varScale="1">
        <p:scale>
          <a:sx n="60" d="100"/>
          <a:sy n="60" d="100"/>
        </p:scale>
        <p:origin x="1315" y="34"/>
      </p:cViewPr>
      <p:guideLst>
        <p:guide orient="horz" pos="2568"/>
        <p:guide pos="7197"/>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bleStyles" Target="tableStyle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ags" Target="tags/tag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3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1/22</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111.62791" units="1/cm"/>
          <inkml:channelProperty channel="Y" name="resolution" value="55.6701" units="1/cm"/>
          <inkml:channelProperty channel="T" name="resolution" value="1" units="1/dev"/>
        </inkml:channelProperties>
      </inkml:inkSource>
      <inkml:timestamp xml:id="ts0" timeString="2025-01-15T03:03:00.745"/>
    </inkml:context>
    <inkml:brush xml:id="br0">
      <inkml:brushProperty name="width" value="0.05292" units="cm"/>
      <inkml:brushProperty name="height" value="0.05292" units="cm"/>
      <inkml:brushProperty name="color" value="#FF0000"/>
    </inkml:brush>
  </inkml:definitions>
  <inkml:trace contextRef="#ctx0" brushRef="#br0">15068 5003 0,'0'28'47,"0"28"-47,0 57 15,0 57 1,-57 0-1,57-29 1,0-85 0,0-27-1,0-58 17,28-84-17,57 29 1,-57-1-1,-28 56 1</inkml:trace>
  <inkml:trace contextRef="#ctx0" brushRef="#br0" timeOffset="600.898">15181 5087 0,'0'29'62,"28"-29"-62,0 0 16,-28 28 31,0 0-47,28-28 0,-28 28 16,29 1-1,-29-1 1,-57 28 15,29-27-31,28 27 16,-57 1-1,57-29 1,-56 29 0,-1 56-1,29-85 1,28 0 46,28-56-15,1 28-47,-1-28 0,0-1 16,0 29-16,85-141 15</inkml:trace>
  <inkml:trace contextRef="#ctx0" brushRef="#br0" timeOffset="2607.631">15718 3957 0,'28'0'32,"0"0"-17,1 0-15,27 0 16,29 0-1,-29 0 1,-27 0 31,-1 0-47,29 0 16,-29 0-1,-28-29 16,0 58 1,28-29-17,0 0 126,1 0-125,-29 28-16,56-28 15,-56 28 63,0 1-62,0-1 0,-28-28-1,0 0-15,28 28 16,0 0-1,-29-28-15,1 0 32,28 57-17,0-29 1,-56 29 0,27 27-1,29-140 126,0 28-141,0-1 0,-56-27 15,56 28-15,0-1 16,0-27 0,0-29-1,-29 0 1,1 57 0,28 56 249,-28 227-265,28-227 0,0-56 125,28 28-109,-28-29-16,0 1 15</inkml:trace>
</inkml:ink>
</file>

<file path=ppt/ink/ink3.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111.62791" units="1/cm"/>
          <inkml:channelProperty channel="Y" name="resolution" value="55.6701" units="1/cm"/>
          <inkml:channelProperty channel="T" name="resolution" value="1" units="1/dev"/>
        </inkml:channelProperties>
      </inkml:inkSource>
      <inkml:timestamp xml:id="ts0" timeString="2025-01-15T03:24:25.882"/>
    </inkml:context>
    <inkml:brush xml:id="br0">
      <inkml:brushProperty name="width" value="0.05292" units="cm"/>
      <inkml:brushProperty name="height" value="0.05292" units="cm"/>
      <inkml:brushProperty name="color" value="#FF0000"/>
    </inkml:brush>
  </inkml:definitions>
  <inkml:trace contextRef="#ctx0" brushRef="#br0">4269 16563 0,'-198'0'47,"170"0"-47,-57 28 0,-85-28 15,0 0 1,57 0 0,-84-28-1,27-29 17,85 29-17,57-1 1,-142-112-1,142 141-15,-170-169 16,28 84 0,29 0-1,85 28 1,-1-56 0,-113-84-1,57 55 1,113 57-1,-28 29 1,28 28 0,0-114 15,0 1-15,0-57-1,85 0 1,0 29-1,-57 56 1,57-29 0,28 1-1,85 28 1,-57 28 0,-141 57-16,85 0 15,-29-29 1,86 29-1,112-29 1,-28 29 0,-113-28-1,57-29 17,0 56-17,84 1 1,-84 28-1,-114 0 1,1 0 0,141 28-1,141 1 1,-28 27 0,-226-56-1,-29 57 1,142 112-1,198 29 1,28 28 0,-396-226-1,85 113 1,-85-84 0,57 112-1,85 57 1,-114-198-16,142 169 15,-141-112 1,-57-29 15,0 57-15,0 28 0,0-85-16,-57 114 15,1 56 1,-86 28-1,86-85 1,-1-56 0,-84-57 15,28 0-15,-57 85-1,86-28 1,-114-28-1,-29-57 1,86 28 0,56 0-1,57-28 1,0 0 0,-114 0-1,29 0 1,85 0-1,0 0 1,-29 0 15,1 0-15,56-28 46,0 0-46</inkml:trace>
  <inkml:trace contextRef="#ctx0" brushRef="#br0" timeOffset="1784.523">3873 18004 0,'0'0'0,"-28"0"0,-29 0 16,-113 0 0,1 0-1,84 0 1,57 0-1,-85-28 17,-57-1-17,29 29 1,84-28 0,1-113 15,56 113-16,-29-1 1,29-27 0,0-1-1,0-27 1,0-1 0,0 56-1,29-27 1,27-1-1,-28-27 17,1 55-17,-1 29 1,57-28 0,28 28-1,-28-28 1,-85-29-1,85 29 1,28 28 0,56 0-1,-141 0 1,29-85 0,0 57-1,84 0 1,-56 28-1,0-85 17,-29 85-17,1-28 1,27-1 0,58 29-1,-57 0 1,-29 0-1,-28 0 17,29 0-17,-1 0 1,-27 0 15,-1 0-15,0 0-1,29 0-15,-29 0 47,0 0-31,85 0 0,85 0-1,-198 29 48,29-1-63,-1 0 15,-28 29-15,56 27 16,-56-55 0,0 27-1,0-27-15,-28 84 16,-57 0-1,-28 28 17,28-28-17,1-85 1,-143 29 0,114-29-1,0 0 1,-28 1-1,-57-29 1,57 56 0,112-28-1,1-28 1,0 0 218,0 0-218</inkml:trace>
  <inkml:trace contextRef="#ctx0" brushRef="#br0" timeOffset="10405.417">14276 1696 0,'0'0'0,"0"28"0,0 0 0,0 0 0,0 142 0,-57 367 15,29-509 1,-141 538 0,-114 112-1,28 170 1,1 141 0,141-452-1,85-367 1,-29-170-1,85 0 1,-28-255 0,-28-112-1,28 112 1</inkml:trace>
  <inkml:trace contextRef="#ctx0" brushRef="#br0" timeOffset="11138.624">14219 2063 0,'29'0'0,"-58"0"0,227-28 16,85 28 0,28-113-1,-254 84-15,112-140 16,1-57 0,-1 84-1,-56 114 1,-56 28 15,56 85-15,85 56-1,-85-56 1,-56 28 0,-57 142-1,0 112 1,0 283-1,0 57 1,0-199 0,-57-140-1,1 169 1,27-141 0,-27-227-1,-1-112 1,29-57-1,-57 0 1,-56-85 0,-29 85-1,-113 0 1,-112 56 0,112 86-1,226-142-15,-27 85 16,84-114 15,0-112-15,0 113-16</inkml:trace>
  <inkml:trace contextRef="#ctx0" brushRef="#br0" timeOffset="11656.663">16566 3787 0,'0'0'0,"28"0"47,0 0-32,1 0-15,169 0 16,112-28 0,143 28-1,-453-28-15,85-1 16,-29-27 0,-28 56-1,-28-28 1,-28 28 31</inkml:trace>
  <inkml:trace contextRef="#ctx0" brushRef="#br0" timeOffset="12090.464">17697 3448 0,'28'28'0,"0"-28"0,29 0 16,56 29-1,-142-29 17,29 28-32,-28 28 15,28 142 1,-141-57 0,0-56-1,112-85 1,-84 85-1,28-28 1,85-1 0,0-28-1,29-28 48,-1-28-63,57 0 15</inkml:trace>
  <inkml:trace contextRef="#ctx0" brushRef="#br0" timeOffset="14042.462">18856 2007 0,'0'28'15,"0"0"-15,0 85 0,0 226 16,-29 142-1,-55-1 1,55-423-16,1 423 16,28 57-1,0-84 1,-85-227 15,29-142-15,56-112 15,28-57-15,-28 57-16,0-113 15,0-114 1,0 142-16</inkml:trace>
  <inkml:trace contextRef="#ctx0" brushRef="#br0" timeOffset="14909.197">19082 1922 0,'28'0'0,"-56"0"0,169 0 16,142 28-1,-57-28 1,-85-113 0,-112 85-16,55-114 15,143 86 1,-30-1-1,-83 29 1,-30 28 0,-27 57 15,84 56 0,-112-113-31,55 84 16,-27 1-1,-57 85 1,0 169 0,0 113-1,28 29 1,0 56 0,-56-255-1,-57 29 1,29-85-1,28 57 1,-57 28 0,0-142-1,28-55 1,-27-58 15,27-28-15,57 29-1,-57-1 1,-27-27 0,-86-29-1,-282-57 1,84-56 0,283 113-1,29 0 1,-1 0-1,29 0 1,0 0 0,0 0-1</inkml:trace>
  <inkml:trace contextRef="#ctx0" brushRef="#br0" timeOffset="52223.301">9866 13991 0,'0'28'110,"0"0"-110,0 29 0,0-29 0,0 198 15,-28 28 1,-1 1-1,1-57 1,28-1 15,0 30-15,0-114 0,-28-29-1,0 86 1,28-114-16,0 114 15,0 113 1,-29-114 0,1-27-1,0 27 1,28 57 0,0-56-1,0-85 1,0-57-1,0 0 32,0 0-31,0 1 0,0-1-1,0 0 16,0 1-15,0-1 62,0 0-78,0 0 0,28-28 16,0 29 78,-28-1-79,29-28-15</inkml:trace>
  <inkml:trace contextRef="#ctx0" brushRef="#br0" timeOffset="52730.757">9555 16958 0,'28'0'16,"1"0"15,-1 0-16,0 57 1,-28-29-16,57 29 16,-29 56-1,0-57 1,0-56 0,-28-28 15,0 0-31,0-57 31,57 28-15,-29 29-1,-28 0 1,29 28 0,-1-57-1,28 1 1,29-29-1,-28 57 1</inkml:trace>
  <inkml:trace contextRef="#ctx0" brushRef="#br0" timeOffset="67887.757">21230 13482 0,'0'28'140,"0"0"-140,0 1 16,29-1-16,-29 57 16,28-57-1,-28 0 1,0 57-1,0 0 1,0-57 0,0 0-1,0 29 1,0-1 0,0 29-1,0 28 1,0 0-1,0-28 1,0 28 0,0 28-1,0 1 1,0-29 0,0 0-1,0 0 1,0 0-1,0 0 1,0-56 15,0-29-15,0 0 15,0 0-31,0-28 0,0 57 31,0-1 1,0-27-32,0-1 47,0 0-47,0 0 15</inkml:trace>
  <inkml:trace contextRef="#ctx0" brushRef="#br0" timeOffset="69384.35">21004 15489 0,'0'28'63,"0"0"-63,0 0 16,28 57-16,1 28 15,-1 0 1,-28-56-1,85 28 1,-85-29 15,0-28 1,28-28-17,0 0 1,1 0-1,-29-28 17,0 0-32,0 0 0,0-86 15,56-55 1,29-1 0,-29 86-1,1 27 1,0 0-1,-29 29 17,28 0-17,-56 0 12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1/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3</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err="1">
                <a:solidFill>
                  <a:schemeClr val="tx1"/>
                </a:solidFill>
                <a:effectLst/>
                <a:latin typeface="+mn-ea"/>
                <a:ea typeface="+mn-ea"/>
                <a:cs typeface="+mn-cs"/>
              </a:rPr>
              <a:t>Cj</a:t>
            </a:r>
            <a:r>
              <a:rPr lang="zh-TW" altLang="en-US" sz="900" b="0" kern="1200" dirty="0">
                <a:solidFill>
                  <a:schemeClr val="tx1"/>
                </a:solidFill>
                <a:effectLst/>
                <a:latin typeface="+mn-ea"/>
                <a:ea typeface="+mn-ea"/>
                <a:cs typeface="+mn-cs"/>
              </a:rPr>
              <a:t>直接接</a:t>
            </a:r>
            <a:r>
              <a:rPr lang="en-US" altLang="zh-TW" sz="900" b="0" kern="1200" dirty="0" err="1">
                <a:solidFill>
                  <a:schemeClr val="tx1"/>
                </a:solidFill>
                <a:effectLst/>
                <a:latin typeface="+mn-ea"/>
                <a:ea typeface="+mn-ea"/>
                <a:cs typeface="+mn-cs"/>
              </a:rPr>
              <a:t>c_mem</a:t>
            </a:r>
            <a:r>
              <a:rPr lang="zh-TW" altLang="en-US" sz="900" b="0" kern="1200" dirty="0">
                <a:solidFill>
                  <a:schemeClr val="tx1"/>
                </a:solidFill>
                <a:effectLst/>
                <a:latin typeface="+mn-ea"/>
                <a:ea typeface="+mn-ea"/>
                <a:cs typeface="+mn-cs"/>
              </a:rPr>
              <a:t>的</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輸出</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92</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94</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70.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3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99.emf"/><Relationship Id="rId4" Type="http://schemas.openxmlformats.org/officeDocument/2006/relationships/package" Target="../embeddings/Microsoft_Visio_Drawing4.vsdx"/></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03.emf"/><Relationship Id="rId4" Type="http://schemas.openxmlformats.org/officeDocument/2006/relationships/package" Target="../embeddings/Microsoft_Visio_Drawing5.vsdx"/></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48.xml.rels><?xml version="1.0" encoding="UTF-8" standalone="yes"?>
<Relationships xmlns="http://schemas.openxmlformats.org/package/2006/relationships"><Relationship Id="rId8" Type="http://schemas.openxmlformats.org/officeDocument/2006/relationships/image" Target="../media/image116.jpeg"/><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notesSlide" Target="../notesSlides/notesSlide48.xml"/><Relationship Id="rId1" Type="http://schemas.openxmlformats.org/officeDocument/2006/relationships/slideLayout" Target="../slideLayouts/slideLayout7.xml"/><Relationship Id="rId6" Type="http://schemas.openxmlformats.org/officeDocument/2006/relationships/image" Target="../media/image114.png"/><Relationship Id="rId5" Type="http://schemas.openxmlformats.org/officeDocument/2006/relationships/image" Target="../media/image113.jpeg"/><Relationship Id="rId4" Type="http://schemas.openxmlformats.org/officeDocument/2006/relationships/image" Target="../media/image112.png"/></Relationships>
</file>

<file path=ppt/slides/_rels/slide4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5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21.png"/></Relationships>
</file>

<file path=ppt/slides/_rels/slide5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116.jpeg"/><Relationship Id="rId5" Type="http://schemas.openxmlformats.org/officeDocument/2006/relationships/image" Target="../media/image115.png"/><Relationship Id="rId4" Type="http://schemas.openxmlformats.org/officeDocument/2006/relationships/image" Target="../media/image114.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124.jpg"/></Relationships>
</file>

<file path=ppt/slides/_rels/slide61.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image" Target="../media/image127.emf"/><Relationship Id="rId5" Type="http://schemas.openxmlformats.org/officeDocument/2006/relationships/customXml" Target="../ink/ink2.xml"/><Relationship Id="rId4" Type="http://schemas.openxmlformats.org/officeDocument/2006/relationships/image" Target="../media/image126.jpg"/></Relationships>
</file>

<file path=ppt/slides/_rels/slide62.xml.rels><?xml version="1.0" encoding="UTF-8" standalone="yes"?>
<Relationships xmlns="http://schemas.openxmlformats.org/package/2006/relationships"><Relationship Id="rId3" Type="http://schemas.openxmlformats.org/officeDocument/2006/relationships/image" Target="../media/image127.png"/><Relationship Id="rId7" Type="http://schemas.openxmlformats.org/officeDocument/2006/relationships/image" Target="../media/image131.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133.png"/></Relationships>
</file>

<file path=ppt/slides/_rels/slide6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1.emf"/><Relationship Id="rId2" Type="http://schemas.openxmlformats.org/officeDocument/2006/relationships/notesSlide" Target="../notesSlides/notesSlide68.xml"/><Relationship Id="rId1" Type="http://schemas.openxmlformats.org/officeDocument/2006/relationships/slideLayout" Target="../slideLayouts/slideLayout7.xml"/><Relationship Id="rId6" Type="http://schemas.openxmlformats.org/officeDocument/2006/relationships/customXml" Target="../ink/ink3.xml"/><Relationship Id="rId5" Type="http://schemas.openxmlformats.org/officeDocument/2006/relationships/image" Target="../media/image139.png"/><Relationship Id="rId4" Type="http://schemas.openxmlformats.org/officeDocument/2006/relationships/image" Target="../media/image138.png"/></Relationships>
</file>

<file path=ppt/slides/_rels/slide6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143.png"/></Relationships>
</file>

<file path=ppt/slides/_rels/slide7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58.png"/></Relationships>
</file>

<file path=ppt/slides/_rels/slide88.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89.xml.rels><?xml version="1.0" encoding="UTF-8" standalone="yes"?>
<Relationships xmlns="http://schemas.openxmlformats.org/package/2006/relationships"><Relationship Id="rId3" Type="http://schemas.openxmlformats.org/officeDocument/2006/relationships/image" Target="../media/image161.jpe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95.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96.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96.xml"/><Relationship Id="rId1" Type="http://schemas.openxmlformats.org/officeDocument/2006/relationships/slideLayout" Target="../slideLayouts/slideLayout7.xml"/><Relationship Id="rId4" Type="http://schemas.openxmlformats.org/officeDocument/2006/relationships/image" Target="../media/image165.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68.png"/><Relationship Id="rId2" Type="http://schemas.openxmlformats.org/officeDocument/2006/relationships/notesSlide" Target="../notesSlides/notesSlide98.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67.png"/><Relationship Id="rId4" Type="http://schemas.openxmlformats.org/officeDocument/2006/relationships/image" Target="../media/image166.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35"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36"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spid="_x0000_s1037"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spid="_x0000_s2053"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
        <p:nvSpPr>
          <p:cNvPr id="3" name="投影片編號版面配置區 2">
            <a:extLst>
              <a:ext uri="{FF2B5EF4-FFF2-40B4-BE49-F238E27FC236}">
                <a16:creationId xmlns:a16="http://schemas.microsoft.com/office/drawing/2014/main" id="{CFD62E87-A540-CAF3-F015-860291B21F48}"/>
              </a:ext>
            </a:extLst>
          </p:cNvPr>
          <p:cNvSpPr>
            <a:spLocks noGrp="1"/>
          </p:cNvSpPr>
          <p:nvPr>
            <p:ph type="sldNum" sz="quarter" idx="12"/>
          </p:nvPr>
        </p:nvSpPr>
        <p:spPr/>
        <p:txBody>
          <a:bodyPr/>
          <a:lstStyle/>
          <a:p>
            <a:fld id="{565CE74E-AB26-4998-AD42-012C4C1AD076}" type="slidenum">
              <a:rPr lang="zh-CN" altLang="en-US" smtClean="0"/>
              <a:t>29</a:t>
            </a:fld>
            <a:endParaRPr lang="zh-CN" altLang="en-US"/>
          </a:p>
        </p:txBody>
      </p:sp>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
        <p:nvSpPr>
          <p:cNvPr id="2" name="投影片編號版面配置區 1">
            <a:extLst>
              <a:ext uri="{FF2B5EF4-FFF2-40B4-BE49-F238E27FC236}">
                <a16:creationId xmlns:a16="http://schemas.microsoft.com/office/drawing/2014/main" id="{29BB4E87-00BA-29C2-2527-2AA68741E2C4}"/>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
        <p:nvSpPr>
          <p:cNvPr id="2" name="投影片編號版面配置區 1">
            <a:extLst>
              <a:ext uri="{FF2B5EF4-FFF2-40B4-BE49-F238E27FC236}">
                <a16:creationId xmlns:a16="http://schemas.microsoft.com/office/drawing/2014/main" id="{1608FB1D-0A5A-7DF1-9898-EF4131BC4ACB}"/>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
        <p:nvSpPr>
          <p:cNvPr id="2" name="投影片編號版面配置區 1">
            <a:extLst>
              <a:ext uri="{FF2B5EF4-FFF2-40B4-BE49-F238E27FC236}">
                <a16:creationId xmlns:a16="http://schemas.microsoft.com/office/drawing/2014/main" id="{2D5103EA-2202-D943-90E2-3BF876F8521E}"/>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1BA441D2-BDF9-89AB-BE2E-3DD7C8AB4963}"/>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
        <p:nvSpPr>
          <p:cNvPr id="2" name="投影片編號版面配置區 1">
            <a:extLst>
              <a:ext uri="{FF2B5EF4-FFF2-40B4-BE49-F238E27FC236}">
                <a16:creationId xmlns:a16="http://schemas.microsoft.com/office/drawing/2014/main" id="{9C7F714F-3535-418D-49A1-1A6FEAC93438}"/>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D1908D5B-3DD6-3F5E-9719-EDF27E3A3FDD}"/>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
        <p:nvSpPr>
          <p:cNvPr id="2" name="投影片編號版面配置區 1">
            <a:extLst>
              <a:ext uri="{FF2B5EF4-FFF2-40B4-BE49-F238E27FC236}">
                <a16:creationId xmlns:a16="http://schemas.microsoft.com/office/drawing/2014/main" id="{A8355792-E4A8-5B12-F6E1-020F334FE310}"/>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
        <p:nvSpPr>
          <p:cNvPr id="2" name="投影片編號版面配置區 1">
            <a:extLst>
              <a:ext uri="{FF2B5EF4-FFF2-40B4-BE49-F238E27FC236}">
                <a16:creationId xmlns:a16="http://schemas.microsoft.com/office/drawing/2014/main" id="{CC40C6B4-7C99-B127-A28A-B5FD2D10FFC8}"/>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13B94D9-2DE0-F36C-5A83-000BC29A82BC}"/>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2E4D7D5-3F47-1EFE-4BDE-03A7071782EB}"/>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spid="_x0000_s3077" name="Visio" r:id="rId4" imgW="12763428" imgH="5295720" progId="Visio.Drawing.15">
                  <p:embed/>
                </p:oleObj>
              </mc:Choice>
              <mc:Fallback>
                <p:oleObj name="Visio" r:id="rId4" imgW="12763428" imgH="5295720" progId="Visio.Drawing.15">
                  <p:embed/>
                  <p:pic>
                    <p:nvPicPr>
                      <p:cNvPr id="0" name=""/>
                      <p:cNvPicPr/>
                      <p:nvPr/>
                    </p:nvPicPr>
                    <p:blipFill>
                      <a:blip r:embed="rId5"/>
                      <a:stretch>
                        <a:fillRect/>
                      </a:stretch>
                    </p:blipFill>
                    <p:spPr>
                      <a:xfrm>
                        <a:off x="1403350" y="1322388"/>
                        <a:ext cx="9048750" cy="37544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C366F27A-9A96-7A0F-2CDB-265BDBC5147D}"/>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
        <p:nvSpPr>
          <p:cNvPr id="2" name="投影片編號版面配置區 1">
            <a:extLst>
              <a:ext uri="{FF2B5EF4-FFF2-40B4-BE49-F238E27FC236}">
                <a16:creationId xmlns:a16="http://schemas.microsoft.com/office/drawing/2014/main" id="{0C900F37-650E-0B07-5B83-9BBA689DEC75}"/>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spid="_x0000_s4101" name="Visio" r:id="rId4" imgW="9086742" imgH="2448028" progId="Visio.Drawing.15">
                  <p:embed/>
                </p:oleObj>
              </mc:Choice>
              <mc:Fallback>
                <p:oleObj name="Visio" r:id="rId4" imgW="9086742" imgH="2448028" progId="Visio.Drawing.15">
                  <p:embed/>
                  <p:pic>
                    <p:nvPicPr>
                      <p:cNvPr id="0" name=""/>
                      <p:cNvPicPr/>
                      <p:nvPr/>
                    </p:nvPicPr>
                    <p:blipFill>
                      <a:blip r:embed="rId5"/>
                      <a:stretch>
                        <a:fillRect/>
                      </a:stretch>
                    </p:blipFill>
                    <p:spPr>
                      <a:xfrm>
                        <a:off x="336961" y="2149662"/>
                        <a:ext cx="11307988" cy="3046282"/>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
        <p:nvSpPr>
          <p:cNvPr id="2" name="投影片編號版面配置區 1">
            <a:extLst>
              <a:ext uri="{FF2B5EF4-FFF2-40B4-BE49-F238E27FC236}">
                <a16:creationId xmlns:a16="http://schemas.microsoft.com/office/drawing/2014/main" id="{B6F2C05F-6C1F-E312-5A5E-AC38F049299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EDEFA4A0-419B-1E8F-17EB-A7C83D7501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0898" y="3251850"/>
            <a:ext cx="8884479" cy="3461323"/>
          </a:xfrm>
          <a:prstGeom prst="rect">
            <a:avLst/>
          </a:prstGeom>
        </p:spPr>
      </p:pic>
      <p:pic>
        <p:nvPicPr>
          <p:cNvPr id="14" name="圖片 13">
            <a:extLst>
              <a:ext uri="{FF2B5EF4-FFF2-40B4-BE49-F238E27FC236}">
                <a16:creationId xmlns:a16="http://schemas.microsoft.com/office/drawing/2014/main" id="{1F728E7F-4F5F-0767-FC54-4FD84E1C356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898" y="1038840"/>
            <a:ext cx="10530204" cy="1893645"/>
          </a:xfrm>
          <a:prstGeom prst="rect">
            <a:avLst/>
          </a:prstGeom>
        </p:spPr>
      </p:pic>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mc:AlternateContent xmlns:mc="http://schemas.openxmlformats.org/markup-compatibility/2006" xmlns:p14="http://schemas.microsoft.com/office/powerpoint/2010/main">
        <mc:Choice Requires="p14">
          <p:contentPart p14:bwMode="auto" r:id="rId5">
            <p14:nvContentPartPr>
              <p14:cNvPr id="4" name="筆跡 3">
                <a:extLst>
                  <a:ext uri="{FF2B5EF4-FFF2-40B4-BE49-F238E27FC236}">
                    <a16:creationId xmlns:a16="http://schemas.microsoft.com/office/drawing/2014/main" id="{20E57DBF-3D27-4301-9C61-205F3AAF8A8E}"/>
                  </a:ext>
                </a:extLst>
              </p14:cNvPr>
              <p14:cNvContentPartPr/>
              <p14:nvPr/>
            </p14:nvContentPartPr>
            <p14:xfrm>
              <a:off x="5403960" y="1393920"/>
              <a:ext cx="458280" cy="682200"/>
            </p14:xfrm>
          </p:contentPart>
        </mc:Choice>
        <mc:Fallback xmlns="">
          <p:pic>
            <p:nvPicPr>
              <p:cNvPr id="4" name="筆跡 3">
                <a:extLst>
                  <a:ext uri="{FF2B5EF4-FFF2-40B4-BE49-F238E27FC236}">
                    <a16:creationId xmlns:a16="http://schemas.microsoft.com/office/drawing/2014/main" id="{20E57DBF-3D27-4301-9C61-205F3AAF8A8E}"/>
                  </a:ext>
                </a:extLst>
              </p:cNvPr>
              <p:cNvPicPr/>
              <p:nvPr/>
            </p:nvPicPr>
            <p:blipFill>
              <a:blip r:embed="rId6"/>
              <a:stretch>
                <a:fillRect/>
              </a:stretch>
            </p:blipFill>
            <p:spPr>
              <a:xfrm>
                <a:off x="5394600" y="1384560"/>
                <a:ext cx="477000" cy="700920"/>
              </a:xfrm>
              <a:prstGeom prst="rect">
                <a:avLst/>
              </a:prstGeom>
            </p:spPr>
          </p:pic>
        </mc:Fallback>
      </mc:AlternateContent>
    </p:spTree>
    <p:extLst>
      <p:ext uri="{BB962C8B-B14F-4D97-AF65-F5344CB8AC3E}">
        <p14:creationId xmlns:p14="http://schemas.microsoft.com/office/powerpoint/2010/main" val="26570343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3</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mc:AlternateContent xmlns:mc="http://schemas.openxmlformats.org/markup-compatibility/2006" xmlns:p14="http://schemas.microsoft.com/office/powerpoint/2010/main">
        <mc:Choice Requires="p14">
          <p:contentPart p14:bwMode="auto" r:id="rId6">
            <p14:nvContentPartPr>
              <p14:cNvPr id="4" name="筆跡 3">
                <a:extLst>
                  <a:ext uri="{FF2B5EF4-FFF2-40B4-BE49-F238E27FC236}">
                    <a16:creationId xmlns:a16="http://schemas.microsoft.com/office/drawing/2014/main" id="{CA5FA8BF-FE1C-4108-8E64-3A65B6FB9441}"/>
                  </a:ext>
                </a:extLst>
              </p14:cNvPr>
              <p14:cNvContentPartPr/>
              <p14:nvPr/>
            </p14:nvContentPartPr>
            <p14:xfrm>
              <a:off x="681840" y="478080"/>
              <a:ext cx="7113960" cy="6003720"/>
            </p14:xfrm>
          </p:contentPart>
        </mc:Choice>
        <mc:Fallback xmlns="">
          <p:pic>
            <p:nvPicPr>
              <p:cNvPr id="4" name="筆跡 3">
                <a:extLst>
                  <a:ext uri="{FF2B5EF4-FFF2-40B4-BE49-F238E27FC236}">
                    <a16:creationId xmlns:a16="http://schemas.microsoft.com/office/drawing/2014/main" id="{CA5FA8BF-FE1C-4108-8E64-3A65B6FB9441}"/>
                  </a:ext>
                </a:extLst>
              </p:cNvPr>
              <p:cNvPicPr/>
              <p:nvPr/>
            </p:nvPicPr>
            <p:blipFill>
              <a:blip r:embed="rId7"/>
              <a:stretch>
                <a:fillRect/>
              </a:stretch>
            </p:blipFill>
            <p:spPr>
              <a:xfrm>
                <a:off x="672480" y="468720"/>
                <a:ext cx="7132680" cy="6022440"/>
              </a:xfrm>
              <a:prstGeom prst="rect">
                <a:avLst/>
              </a:prstGeom>
            </p:spPr>
          </p:pic>
        </mc:Fallback>
      </mc:AlternateContent>
    </p:spTree>
    <p:extLst>
      <p:ext uri="{BB962C8B-B14F-4D97-AF65-F5344CB8AC3E}">
        <p14:creationId xmlns:p14="http://schemas.microsoft.com/office/powerpoint/2010/main" val="40759788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72</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pic>
        <p:nvPicPr>
          <p:cNvPr id="6" name="圖片 5">
            <a:extLst>
              <a:ext uri="{FF2B5EF4-FFF2-40B4-BE49-F238E27FC236}">
                <a16:creationId xmlns:a16="http://schemas.microsoft.com/office/drawing/2014/main" id="{9AEBD01D-4649-4EC2-B587-76D66EC5A74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250040"/>
            <a:ext cx="10800000" cy="4925568"/>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7" name="圖片 6">
            <a:extLst>
              <a:ext uri="{FF2B5EF4-FFF2-40B4-BE49-F238E27FC236}">
                <a16:creationId xmlns:a16="http://schemas.microsoft.com/office/drawing/2014/main" id="{13492BF0-C3D9-4F6F-8C79-33D10BD171B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272344"/>
            <a:ext cx="10800000" cy="4930435"/>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4" name="圖片 3">
            <a:extLst>
              <a:ext uri="{FF2B5EF4-FFF2-40B4-BE49-F238E27FC236}">
                <a16:creationId xmlns:a16="http://schemas.microsoft.com/office/drawing/2014/main" id="{4CE8B19C-D6B5-4939-8026-0AC038DAFD0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77924" y="607346"/>
            <a:ext cx="8922866" cy="6250654"/>
          </a:xfrm>
          <a:prstGeom prst="rect">
            <a:avLst/>
          </a:prstGeom>
        </p:spPr>
      </p:pic>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0353166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pic>
        <p:nvPicPr>
          <p:cNvPr id="3" name="圖片 2">
            <a:extLst>
              <a:ext uri="{FF2B5EF4-FFF2-40B4-BE49-F238E27FC236}">
                <a16:creationId xmlns:a16="http://schemas.microsoft.com/office/drawing/2014/main" id="{99355A9C-AC02-4E98-8607-BC117475CF2D}"/>
              </a:ext>
            </a:extLst>
          </p:cNvPr>
          <p:cNvPicPr>
            <a:picLocks noChangeAspect="1"/>
          </p:cNvPicPr>
          <p:nvPr/>
        </p:nvPicPr>
        <p:blipFill>
          <a:blip r:embed="rId3"/>
          <a:stretch>
            <a:fillRect/>
          </a:stretch>
        </p:blipFill>
        <p:spPr>
          <a:xfrm>
            <a:off x="720898" y="971347"/>
            <a:ext cx="3254202" cy="5154656"/>
          </a:xfrm>
          <a:prstGeom prst="rect">
            <a:avLst/>
          </a:prstGeom>
        </p:spPr>
      </p:pic>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Tree>
    <p:extLst>
      <p:ext uri="{BB962C8B-B14F-4D97-AF65-F5344CB8AC3E}">
        <p14:creationId xmlns:p14="http://schemas.microsoft.com/office/powerpoint/2010/main" val="9466680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0898" y="1194100"/>
            <a:ext cx="7402376" cy="4917140"/>
          </a:xfrm>
          <a:prstGeom prst="rect">
            <a:avLst/>
          </a:prstGeom>
        </p:spPr>
      </p:pic>
      <p:pic>
        <p:nvPicPr>
          <p:cNvPr id="11" name="圖片 10">
            <a:extLst>
              <a:ext uri="{FF2B5EF4-FFF2-40B4-BE49-F238E27FC236}">
                <a16:creationId xmlns:a16="http://schemas.microsoft.com/office/drawing/2014/main" id="{0E1C5EF4-B115-4050-BBCA-DEB8D50F5E38}"/>
              </a:ext>
            </a:extLst>
          </p:cNvPr>
          <p:cNvPicPr>
            <a:picLocks noChangeAspect="1"/>
          </p:cNvPicPr>
          <p:nvPr/>
        </p:nvPicPr>
        <p:blipFill>
          <a:blip r:embed="rId4"/>
          <a:stretch>
            <a:fillRect/>
          </a:stretch>
        </p:blipFill>
        <p:spPr>
          <a:xfrm>
            <a:off x="8705688" y="1015718"/>
            <a:ext cx="2932328" cy="5095522"/>
          </a:xfrm>
          <a:prstGeom prst="rect">
            <a:avLst/>
          </a:prstGeom>
        </p:spPr>
      </p:pic>
      <p:sp>
        <p:nvSpPr>
          <p:cNvPr id="16" name="矩形 15">
            <a:extLst>
              <a:ext uri="{FF2B5EF4-FFF2-40B4-BE49-F238E27FC236}">
                <a16:creationId xmlns:a16="http://schemas.microsoft.com/office/drawing/2014/main" id="{B37C743C-F6E5-4CB8-8550-F3378C874F24}"/>
              </a:ext>
            </a:extLst>
          </p:cNvPr>
          <p:cNvSpPr/>
          <p:nvPr/>
        </p:nvSpPr>
        <p:spPr>
          <a:xfrm>
            <a:off x="8705688" y="5478780"/>
            <a:ext cx="2932328" cy="25082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CDE936C3-368B-4495-A969-97F138B915B1}"/>
              </a:ext>
            </a:extLst>
          </p:cNvPr>
          <p:cNvSpPr/>
          <p:nvPr/>
        </p:nvSpPr>
        <p:spPr>
          <a:xfrm>
            <a:off x="8705688" y="3401845"/>
            <a:ext cx="2932328" cy="25082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92350569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8" name="圖片 7">
            <a:extLst>
              <a:ext uri="{FF2B5EF4-FFF2-40B4-BE49-F238E27FC236}">
                <a16:creationId xmlns:a16="http://schemas.microsoft.com/office/drawing/2014/main" id="{530A0BCC-E594-4D14-AF55-292FBFD7EE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16000" y="1073116"/>
            <a:ext cx="9360000" cy="5281101"/>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73303168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t>
            </a:r>
            <a:r>
              <a:rPr lang="en-US" altLang="zh-TW" dirty="0">
                <a:solidFill>
                  <a:srgbClr val="FF0000"/>
                </a:solidFill>
                <a:latin typeface="Times New Roman" panose="02020603050405020304" pitchFamily="18" charset="0"/>
                <a:cs typeface="Times New Roman" panose="02020603050405020304" pitchFamily="18" charset="0"/>
              </a:rPr>
              <a:t>time.</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3084</TotalTime>
  <Words>11997</Words>
  <Application>Microsoft Office PowerPoint</Application>
  <PresentationFormat>寬螢幕</PresentationFormat>
  <Paragraphs>5385</Paragraphs>
  <Slides>98</Slides>
  <Notes>98</Notes>
  <HiddenSlides>3</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98</vt:i4>
      </vt:variant>
    </vt:vector>
  </HeadingPairs>
  <TitlesOfParts>
    <vt:vector size="114" baseType="lpstr">
      <vt:lpstr>-apple-system</vt:lpstr>
      <vt:lpstr>Microsoft YaHei</vt:lpstr>
      <vt:lpstr>Microsoft YaHei</vt:lpstr>
      <vt:lpstr>Roboto</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273</cp:revision>
  <dcterms:created xsi:type="dcterms:W3CDTF">2015-05-05T08:02:14Z</dcterms:created>
  <dcterms:modified xsi:type="dcterms:W3CDTF">2025-01-22T18:11:53Z</dcterms:modified>
</cp:coreProperties>
</file>